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6D0D" w:rsidRDefault="00D46D0D">
      <w:bookmarkStart w:id="0" w:name="_GoBack"/>
      <w:bookmarkEnd w:id="0"/>
    </w:p>
    <w:p w:rsidR="008C4825" w:rsidRDefault="00D46D0D">
      <w:r>
        <w:object w:dxaOrig="13620" w:dyaOrig="7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4.6pt;height:235.8pt" o:ole="">
            <v:imagedata r:id="rId4" o:title=""/>
          </v:shape>
          <o:OLEObject Type="Embed" ProgID="Visio.Drawing.15" ShapeID="_x0000_i1028" DrawAspect="Content" ObjectID="_1614837405" r:id="rId5"/>
        </w:object>
      </w:r>
    </w:p>
    <w:sectPr w:rsidR="008C48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6D0D"/>
    <w:rsid w:val="00046429"/>
    <w:rsid w:val="00362D85"/>
    <w:rsid w:val="005C1874"/>
    <w:rsid w:val="005F1563"/>
    <w:rsid w:val="00966E47"/>
    <w:rsid w:val="00D46D0D"/>
    <w:rsid w:val="00DA3141"/>
    <w:rsid w:val="00EB65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A8444B"/>
  <w15:chartTrackingRefBased/>
  <w15:docId w15:val="{37348BD2-B8EF-48C3-956A-7590AA9612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7</Characters>
  <Application>Microsoft Office Word</Application>
  <DocSecurity>0</DocSecurity>
  <Lines>1</Lines>
  <Paragraphs>1</Paragraphs>
  <ScaleCrop>false</ScaleCrop>
  <Company/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 Runzi</dc:creator>
  <cp:keywords/>
  <dc:description/>
  <cp:lastModifiedBy>He Runzi</cp:lastModifiedBy>
  <cp:revision>1</cp:revision>
  <dcterms:created xsi:type="dcterms:W3CDTF">2019-03-23T07:09:00Z</dcterms:created>
  <dcterms:modified xsi:type="dcterms:W3CDTF">2019-03-23T07:10:00Z</dcterms:modified>
</cp:coreProperties>
</file>